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43039F" w:rsidRDefault="00DF6DF1" w:rsidP="0043039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2836"/>
        <w:gridCol w:w="6094"/>
      </w:tblGrid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407B74" w:rsidRPr="0043039F" w:rsidRDefault="00721A81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imarlık Fakültesi Fakülte Sekreteri 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6094" w:type="dxa"/>
          </w:tcPr>
          <w:p w:rsidR="00610BF7" w:rsidRPr="0043039F" w:rsidRDefault="006F425D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  <w:r w:rsidR="0043039F" w:rsidRPr="0043039F">
              <w:rPr>
                <w:rFonts w:ascii="Times New Roman" w:hAnsi="Times New Roman" w:cs="Times New Roman"/>
                <w:sz w:val="24"/>
                <w:szCs w:val="24"/>
              </w:rPr>
              <w:t>, Rektör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E929E1" w:rsidRPr="0043039F" w:rsidRDefault="001E68FE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610BF7" w:rsidRPr="0043039F" w:rsidRDefault="001E68FE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.</w:t>
            </w:r>
          </w:p>
        </w:tc>
      </w:tr>
      <w:tr w:rsidR="00610BF7" w:rsidRPr="0043039F" w:rsidTr="005C42B6">
        <w:tc>
          <w:tcPr>
            <w:tcW w:w="2836" w:type="dxa"/>
          </w:tcPr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43039F" w:rsidRDefault="00610BF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E033BB" w:rsidRPr="0043039F" w:rsidRDefault="001E68FE" w:rsidP="0043039F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 w:rsidRPr="0043039F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43039F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43039F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43039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3039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 w:rsidRPr="0043039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094" w:type="dxa"/>
          </w:tcPr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98"/>
              <w:jc w:val="both"/>
              <w:rPr>
                <w:color w:val="000000" w:themeColor="text1"/>
                <w:sz w:val="24"/>
                <w:szCs w:val="24"/>
              </w:rPr>
            </w:pPr>
            <w:r w:rsidRPr="0043039F">
              <w:rPr>
                <w:color w:val="000000" w:themeColor="text1"/>
                <w:sz w:val="24"/>
                <w:szCs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43039F">
              <w:rPr>
                <w:color w:val="000000" w:themeColor="text1"/>
                <w:sz w:val="24"/>
                <w:szCs w:val="24"/>
              </w:rPr>
              <w:t xml:space="preserve"> 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98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 ile ilgili idari programları, projeleri ve/veya hizmetleri planlanmak ve kontrol et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76" w:lineRule="auto"/>
              <w:ind w:right="97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Kısa ve uzun vadeli kurumsal ilke ve amaçların, stratejik planların, politikaların ve işletme </w:t>
            </w:r>
            <w:proofErr w:type="gramStart"/>
            <w:r w:rsidRPr="0043039F">
              <w:rPr>
                <w:sz w:val="24"/>
                <w:szCs w:val="24"/>
              </w:rPr>
              <w:t>prosedürlerinin</w:t>
            </w:r>
            <w:proofErr w:type="gramEnd"/>
            <w:r w:rsidRPr="0043039F">
              <w:rPr>
                <w:sz w:val="24"/>
                <w:szCs w:val="24"/>
              </w:rPr>
              <w:t xml:space="preserve"> oluşturulmasına ve uygulanmasına katkı sağla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76" w:lineRule="auto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</w:t>
            </w:r>
            <w:r w:rsidRPr="0043039F">
              <w:rPr>
                <w:spacing w:val="-4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üniversite</w:t>
            </w:r>
            <w:r w:rsidRPr="0043039F">
              <w:rPr>
                <w:spacing w:val="-1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çi ve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dışındaki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tüm</w:t>
            </w:r>
            <w:r w:rsidRPr="0043039F">
              <w:rPr>
                <w:spacing w:val="-1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dari</w:t>
            </w:r>
            <w:r w:rsidRPr="0043039F">
              <w:rPr>
                <w:spacing w:val="-2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süreçleri</w:t>
            </w:r>
            <w:r w:rsidRPr="0043039F">
              <w:rPr>
                <w:spacing w:val="4"/>
                <w:sz w:val="24"/>
                <w:szCs w:val="24"/>
              </w:rPr>
              <w:t xml:space="preserve"> </w:t>
            </w:r>
            <w:r w:rsidRPr="0043039F">
              <w:rPr>
                <w:spacing w:val="-2"/>
                <w:sz w:val="24"/>
                <w:szCs w:val="24"/>
              </w:rPr>
              <w:t>yürüt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günlük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faaliyetlerin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lanlamak,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mahiyetindek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ersonel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ş verme, yönlendirme, yapılan işlerini kontrol etme, düzeltme, gerektiğinde uyarma, bilgi ve rapor isteme yetkisine sahip olmak,</w:t>
            </w:r>
          </w:p>
          <w:p w:rsidR="002D320D" w:rsidRPr="0043039F" w:rsidRDefault="002D320D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lastRenderedPageBreak/>
              <w:t xml:space="preserve">Akademik Genel Kurul, Fakülte Kurulu, Yönetim Kurulunda oy hakkı olmaksızın </w:t>
            </w:r>
            <w:proofErr w:type="gramStart"/>
            <w:r w:rsidRPr="0043039F">
              <w:rPr>
                <w:sz w:val="24"/>
                <w:szCs w:val="24"/>
              </w:rPr>
              <w:t>raportörlük</w:t>
            </w:r>
            <w:proofErr w:type="gramEnd"/>
            <w:r w:rsidRPr="0043039F">
              <w:rPr>
                <w:sz w:val="24"/>
                <w:szCs w:val="24"/>
              </w:rPr>
              <w:t xml:space="preserve"> yap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Kurul kararlarını </w:t>
            </w:r>
            <w:r w:rsidR="0094271C" w:rsidRPr="0043039F">
              <w:rPr>
                <w:sz w:val="24"/>
                <w:szCs w:val="24"/>
              </w:rPr>
              <w:t>hazırla</w:t>
            </w:r>
            <w:r w:rsidRPr="0043039F">
              <w:rPr>
                <w:sz w:val="24"/>
                <w:szCs w:val="24"/>
              </w:rPr>
              <w:t xml:space="preserve">mak, </w:t>
            </w:r>
            <w:r w:rsidR="003308A2" w:rsidRPr="0043039F">
              <w:rPr>
                <w:sz w:val="24"/>
                <w:szCs w:val="24"/>
              </w:rPr>
              <w:t xml:space="preserve">ilgili makamlara </w:t>
            </w:r>
            <w:r w:rsidRPr="0043039F">
              <w:rPr>
                <w:sz w:val="24"/>
                <w:szCs w:val="24"/>
              </w:rPr>
              <w:t>iletilmesini ve arşivlenmesini sağlamak,</w:t>
            </w:r>
          </w:p>
          <w:p w:rsidR="001E68FE" w:rsidRPr="0043039F" w:rsidRDefault="003308A2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Akademik personelin atama ve yükseltme süreçleri</w:t>
            </w:r>
            <w:r w:rsidR="002132AD" w:rsidRPr="0043039F">
              <w:rPr>
                <w:sz w:val="24"/>
                <w:szCs w:val="24"/>
              </w:rPr>
              <w:t>ni</w:t>
            </w:r>
            <w:r w:rsidRPr="0043039F">
              <w:rPr>
                <w:sz w:val="24"/>
                <w:szCs w:val="24"/>
              </w:rPr>
              <w:t xml:space="preserve"> takip etmek ve yazışmalarını yapmak</w:t>
            </w:r>
            <w:r w:rsidR="00C341F3" w:rsidRPr="0043039F">
              <w:rPr>
                <w:sz w:val="24"/>
                <w:szCs w:val="24"/>
              </w:rPr>
              <w:t>, Rektörlüğe iletilmesini sağlamak</w:t>
            </w:r>
            <w:r w:rsidR="005805C4" w:rsidRPr="0043039F">
              <w:rPr>
                <w:sz w:val="24"/>
                <w:szCs w:val="24"/>
              </w:rPr>
              <w:t>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 faaliyetleri ile ilgili birim idari personel için eğitim programları tasarlamak, koordine etmek ve uygulamak,</w:t>
            </w:r>
          </w:p>
          <w:p w:rsidR="001E68FE" w:rsidRPr="0043039F" w:rsidRDefault="00C341F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76" w:lineRule="auto"/>
              <w:ind w:right="96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Fakültenin akademik personeli</w:t>
            </w:r>
            <w:r w:rsidR="00F504CF" w:rsidRPr="0043039F">
              <w:rPr>
                <w:sz w:val="24"/>
                <w:szCs w:val="24"/>
              </w:rPr>
              <w:t>nin eğitim ve öğretim ile</w:t>
            </w:r>
            <w:r w:rsidRPr="0043039F">
              <w:rPr>
                <w:sz w:val="24"/>
                <w:szCs w:val="24"/>
              </w:rPr>
              <w:t xml:space="preserve"> ilgili istek ve talep süreçlerini </w:t>
            </w:r>
            <w:r w:rsidR="00F504CF" w:rsidRPr="0043039F">
              <w:rPr>
                <w:sz w:val="24"/>
                <w:szCs w:val="24"/>
              </w:rPr>
              <w:t>yönetmek</w:t>
            </w:r>
            <w:r w:rsidR="002132AD" w:rsidRPr="0043039F">
              <w:rPr>
                <w:sz w:val="24"/>
                <w:szCs w:val="24"/>
              </w:rPr>
              <w:t>, ilgili</w:t>
            </w:r>
            <w:r w:rsidR="005805C4" w:rsidRPr="0043039F">
              <w:rPr>
                <w:sz w:val="24"/>
                <w:szCs w:val="24"/>
              </w:rPr>
              <w:t xml:space="preserve"> gerekli yönlendirmeleri yapmak,</w:t>
            </w:r>
          </w:p>
          <w:p w:rsidR="00A74CFC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Kurumsal iç rap</w:t>
            </w:r>
            <w:r w:rsidR="000A3E21" w:rsidRPr="0043039F">
              <w:rPr>
                <w:sz w:val="24"/>
                <w:szCs w:val="24"/>
              </w:rPr>
              <w:t xml:space="preserve">orlama sistem ve </w:t>
            </w:r>
            <w:proofErr w:type="gramStart"/>
            <w:r w:rsidR="000A3E21" w:rsidRPr="0043039F">
              <w:rPr>
                <w:sz w:val="24"/>
                <w:szCs w:val="24"/>
              </w:rPr>
              <w:t>prosedürlerini</w:t>
            </w:r>
            <w:proofErr w:type="gramEnd"/>
            <w:r w:rsidR="000A3E21" w:rsidRPr="0043039F">
              <w:rPr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analiz etmek, birim raporlarını hazırlama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76" w:lineRule="auto"/>
              <w:ind w:right="103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Çeşitli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olitik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oluşturm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ve/veya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kurum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komitelerinde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gerektiği</w:t>
            </w:r>
            <w:r w:rsidRPr="0043039F">
              <w:rPr>
                <w:spacing w:val="40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durumlarda idari konular için görüş bildir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76" w:lineRule="auto"/>
              <w:ind w:right="100"/>
              <w:jc w:val="both"/>
              <w:rPr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>Akademik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v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dar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personel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e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gil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mevzuatla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ilgil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bilgi</w:t>
            </w:r>
            <w:r w:rsidRPr="0043039F">
              <w:rPr>
                <w:spacing w:val="-15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sahibi</w:t>
            </w:r>
            <w:r w:rsidRPr="0043039F">
              <w:rPr>
                <w:spacing w:val="-14"/>
                <w:sz w:val="24"/>
                <w:szCs w:val="24"/>
              </w:rPr>
              <w:t xml:space="preserve"> </w:t>
            </w:r>
            <w:r w:rsidRPr="0043039F">
              <w:rPr>
                <w:sz w:val="24"/>
                <w:szCs w:val="24"/>
              </w:rPr>
              <w:t>olmak ve değişiklikleri takip ederek uygulamaları düzenlemek,</w:t>
            </w:r>
          </w:p>
          <w:p w:rsidR="001E68FE" w:rsidRPr="0043039F" w:rsidRDefault="001E68FE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76" w:lineRule="auto"/>
              <w:ind w:right="101"/>
              <w:jc w:val="both"/>
              <w:rPr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Kurum/kuruluş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6"/>
                <w:sz w:val="24"/>
                <w:szCs w:val="24"/>
              </w:rPr>
              <w:t>ve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şahıslardan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Dekanlığa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>gelen</w:t>
            </w:r>
            <w:r w:rsidRPr="0043039F">
              <w:rPr>
                <w:sz w:val="24"/>
                <w:szCs w:val="24"/>
              </w:rPr>
              <w:tab/>
            </w:r>
            <w:r w:rsidRPr="0043039F">
              <w:rPr>
                <w:spacing w:val="-2"/>
                <w:sz w:val="24"/>
                <w:szCs w:val="24"/>
              </w:rPr>
              <w:t xml:space="preserve">yazıların </w:t>
            </w:r>
            <w:r w:rsidRPr="0043039F">
              <w:rPr>
                <w:sz w:val="24"/>
                <w:szCs w:val="24"/>
              </w:rPr>
              <w:t>cevaplandırılması için gerekli işlemleri yapmak,</w:t>
            </w:r>
          </w:p>
          <w:p w:rsidR="001E68FE" w:rsidRPr="0043039F" w:rsidRDefault="001E68FE" w:rsidP="0043039F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276" w:lineRule="auto"/>
              <w:jc w:val="both"/>
              <w:rPr>
                <w:rFonts w:eastAsia="Tahoma"/>
                <w:lang w:eastAsia="en-US" w:bidi="tr-TR"/>
              </w:rPr>
            </w:pPr>
            <w:r w:rsidRPr="0043039F">
              <w:t>Dekanın</w:t>
            </w:r>
            <w:r w:rsidRPr="0043039F">
              <w:rPr>
                <w:spacing w:val="-3"/>
              </w:rPr>
              <w:t xml:space="preserve"> </w:t>
            </w:r>
            <w:r w:rsidRPr="0043039F">
              <w:t>imzasına</w:t>
            </w:r>
            <w:r w:rsidRPr="0043039F">
              <w:rPr>
                <w:spacing w:val="-3"/>
              </w:rPr>
              <w:t xml:space="preserve"> </w:t>
            </w:r>
            <w:r w:rsidRPr="0043039F">
              <w:t>sunulacak</w:t>
            </w:r>
            <w:r w:rsidRPr="0043039F">
              <w:rPr>
                <w:spacing w:val="1"/>
              </w:rPr>
              <w:t xml:space="preserve"> </w:t>
            </w:r>
            <w:r w:rsidRPr="0043039F">
              <w:t>yazıları</w:t>
            </w:r>
            <w:r w:rsidRPr="0043039F">
              <w:rPr>
                <w:spacing w:val="-3"/>
              </w:rPr>
              <w:t xml:space="preserve"> </w:t>
            </w:r>
            <w:r w:rsidRPr="0043039F">
              <w:t>parafe</w:t>
            </w:r>
            <w:r w:rsidR="00C341F3" w:rsidRPr="0043039F">
              <w:rPr>
                <w:spacing w:val="-2"/>
              </w:rPr>
              <w:t xml:space="preserve"> etmek,</w:t>
            </w:r>
          </w:p>
          <w:p w:rsidR="00FF3DEA" w:rsidRPr="0043039F" w:rsidRDefault="00FF3DEA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Fakültedeki öğ</w:t>
            </w:r>
            <w:r w:rsidR="002132AD" w:rsidRPr="0043039F">
              <w:rPr>
                <w:spacing w:val="-2"/>
                <w:sz w:val="24"/>
                <w:szCs w:val="24"/>
              </w:rPr>
              <w:t>r</w:t>
            </w:r>
            <w:r w:rsidRPr="0043039F">
              <w:rPr>
                <w:spacing w:val="-2"/>
                <w:sz w:val="24"/>
                <w:szCs w:val="24"/>
              </w:rPr>
              <w:t xml:space="preserve">encilerin talep istek ve </w:t>
            </w:r>
            <w:r w:rsidR="007B389D" w:rsidRPr="0043039F">
              <w:rPr>
                <w:spacing w:val="-2"/>
                <w:sz w:val="24"/>
                <w:szCs w:val="24"/>
              </w:rPr>
              <w:t>şikâyetlerine</w:t>
            </w:r>
            <w:r w:rsidRPr="0043039F">
              <w:rPr>
                <w:spacing w:val="-2"/>
                <w:sz w:val="24"/>
                <w:szCs w:val="24"/>
              </w:rPr>
              <w:t xml:space="preserve"> yönelik rehberlik yapmak, </w:t>
            </w:r>
            <w:r w:rsidR="00C341F3" w:rsidRPr="0043039F">
              <w:rPr>
                <w:spacing w:val="-2"/>
                <w:sz w:val="24"/>
                <w:szCs w:val="24"/>
              </w:rPr>
              <w:t xml:space="preserve">ilgili </w:t>
            </w:r>
            <w:r w:rsidRPr="0043039F">
              <w:rPr>
                <w:spacing w:val="-2"/>
                <w:sz w:val="24"/>
                <w:szCs w:val="24"/>
              </w:rPr>
              <w:t>gerekli duyuruları yapmak</w:t>
            </w:r>
            <w:r w:rsidR="00C341F3" w:rsidRPr="0043039F">
              <w:rPr>
                <w:spacing w:val="-2"/>
                <w:sz w:val="24"/>
                <w:szCs w:val="24"/>
              </w:rPr>
              <w:t>,</w:t>
            </w:r>
          </w:p>
          <w:p w:rsidR="00DA44A2" w:rsidRPr="0043039F" w:rsidRDefault="00C341F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Fakülte Yönetim K</w:t>
            </w:r>
            <w:r w:rsidR="00DA44A2" w:rsidRPr="0043039F">
              <w:rPr>
                <w:spacing w:val="-2"/>
                <w:sz w:val="24"/>
                <w:szCs w:val="24"/>
              </w:rPr>
              <w:t>urulu</w:t>
            </w:r>
            <w:r w:rsidRPr="0043039F">
              <w:rPr>
                <w:spacing w:val="-2"/>
                <w:sz w:val="24"/>
                <w:szCs w:val="24"/>
              </w:rPr>
              <w:t xml:space="preserve">, Disiplin </w:t>
            </w:r>
            <w:proofErr w:type="gramStart"/>
            <w:r w:rsidRPr="0043039F">
              <w:rPr>
                <w:spacing w:val="-2"/>
                <w:sz w:val="24"/>
                <w:szCs w:val="24"/>
              </w:rPr>
              <w:t>K</w:t>
            </w:r>
            <w:r w:rsidR="00DA44A2" w:rsidRPr="0043039F">
              <w:rPr>
                <w:spacing w:val="-2"/>
                <w:sz w:val="24"/>
                <w:szCs w:val="24"/>
              </w:rPr>
              <w:t>urul</w:t>
            </w:r>
            <w:r w:rsidR="00C274E8" w:rsidRPr="0043039F">
              <w:rPr>
                <w:spacing w:val="-2"/>
                <w:sz w:val="24"/>
                <w:szCs w:val="24"/>
              </w:rPr>
              <w:t xml:space="preserve">u </w:t>
            </w:r>
            <w:r w:rsidRPr="0043039F">
              <w:rPr>
                <w:spacing w:val="-2"/>
                <w:sz w:val="24"/>
                <w:szCs w:val="24"/>
              </w:rPr>
              <w:t xml:space="preserve"> Komisyon</w:t>
            </w:r>
            <w:proofErr w:type="gramEnd"/>
            <w:r w:rsidRPr="0043039F">
              <w:rPr>
                <w:spacing w:val="-2"/>
                <w:sz w:val="24"/>
                <w:szCs w:val="24"/>
              </w:rPr>
              <w:t xml:space="preserve"> K</w:t>
            </w:r>
            <w:r w:rsidR="00DA44A2" w:rsidRPr="0043039F">
              <w:rPr>
                <w:spacing w:val="-2"/>
                <w:sz w:val="24"/>
                <w:szCs w:val="24"/>
              </w:rPr>
              <w:t>ararlarını tamamlamak ve tasnif işlemlerini yapmak</w:t>
            </w:r>
            <w:r w:rsidRPr="0043039F">
              <w:rPr>
                <w:spacing w:val="-2"/>
                <w:sz w:val="24"/>
                <w:szCs w:val="24"/>
              </w:rPr>
              <w:t>,</w:t>
            </w:r>
          </w:p>
          <w:p w:rsidR="00C14586" w:rsidRPr="0043039F" w:rsidRDefault="00C14586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 xml:space="preserve">Fakülte bütçesinin verimli </w:t>
            </w:r>
            <w:r w:rsidR="007B389D" w:rsidRPr="0043039F">
              <w:rPr>
                <w:spacing w:val="-2"/>
                <w:sz w:val="24"/>
                <w:szCs w:val="24"/>
              </w:rPr>
              <w:t>kullanılmas</w:t>
            </w:r>
            <w:r w:rsidR="002132AD" w:rsidRPr="0043039F">
              <w:rPr>
                <w:spacing w:val="-2"/>
                <w:sz w:val="24"/>
                <w:szCs w:val="24"/>
              </w:rPr>
              <w:t>ı için; evrak (DSÜ Ç</w:t>
            </w:r>
            <w:r w:rsidR="007B389D" w:rsidRPr="0043039F">
              <w:rPr>
                <w:spacing w:val="-2"/>
                <w:sz w:val="24"/>
                <w:szCs w:val="24"/>
              </w:rPr>
              <w:t>izelgesi</w:t>
            </w:r>
            <w:r w:rsidRPr="0043039F">
              <w:rPr>
                <w:spacing w:val="-2"/>
                <w:sz w:val="24"/>
                <w:szCs w:val="24"/>
              </w:rPr>
              <w:t>,</w:t>
            </w:r>
            <w:r w:rsidR="007B389D" w:rsidRPr="0043039F">
              <w:rPr>
                <w:spacing w:val="-2"/>
                <w:sz w:val="24"/>
                <w:szCs w:val="24"/>
              </w:rPr>
              <w:t xml:space="preserve"> </w:t>
            </w:r>
            <w:r w:rsidR="002132AD" w:rsidRPr="0043039F">
              <w:rPr>
                <w:spacing w:val="-2"/>
                <w:sz w:val="24"/>
                <w:szCs w:val="24"/>
              </w:rPr>
              <w:t>Kadrolu Ek D</w:t>
            </w:r>
            <w:r w:rsidR="007B389D" w:rsidRPr="0043039F">
              <w:rPr>
                <w:spacing w:val="-2"/>
                <w:sz w:val="24"/>
                <w:szCs w:val="24"/>
              </w:rPr>
              <w:t xml:space="preserve">ers </w:t>
            </w:r>
            <w:r w:rsidR="002132AD" w:rsidRPr="0043039F">
              <w:rPr>
                <w:spacing w:val="-2"/>
                <w:sz w:val="24"/>
                <w:szCs w:val="24"/>
              </w:rPr>
              <w:t>Ç</w:t>
            </w:r>
            <w:r w:rsidR="00221E95" w:rsidRPr="0043039F">
              <w:rPr>
                <w:spacing w:val="-2"/>
                <w:sz w:val="24"/>
                <w:szCs w:val="24"/>
              </w:rPr>
              <w:t xml:space="preserve">izelgeleri </w:t>
            </w:r>
            <w:proofErr w:type="spellStart"/>
            <w:r w:rsidRPr="0043039F">
              <w:rPr>
                <w:spacing w:val="-2"/>
                <w:sz w:val="24"/>
                <w:szCs w:val="24"/>
              </w:rPr>
              <w:t>v.b</w:t>
            </w:r>
            <w:proofErr w:type="spellEnd"/>
            <w:r w:rsidRPr="0043039F">
              <w:rPr>
                <w:spacing w:val="-2"/>
                <w:sz w:val="24"/>
                <w:szCs w:val="24"/>
              </w:rPr>
              <w:t>.) kontrolünü yapmak</w:t>
            </w:r>
            <w:r w:rsidR="00C341F3" w:rsidRPr="0043039F">
              <w:rPr>
                <w:spacing w:val="-2"/>
                <w:sz w:val="24"/>
                <w:szCs w:val="24"/>
              </w:rPr>
              <w:t>,</w:t>
            </w:r>
          </w:p>
          <w:p w:rsidR="005662C3" w:rsidRPr="0043039F" w:rsidRDefault="005662C3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z w:val="24"/>
                <w:szCs w:val="24"/>
              </w:rPr>
              <w:t xml:space="preserve">Dönem başlarında bağlı bulunduğu </w:t>
            </w:r>
            <w:r w:rsidRPr="0043039F">
              <w:rPr>
                <w:sz w:val="24"/>
                <w:szCs w:val="24"/>
              </w:rPr>
              <w:lastRenderedPageBreak/>
              <w:t xml:space="preserve">fakülte/yüksekokulda yüksek lisans veya doktora yapan akademisyenlerin </w:t>
            </w:r>
            <w:r w:rsidR="006D202A" w:rsidRPr="0043039F">
              <w:rPr>
                <w:sz w:val="24"/>
                <w:szCs w:val="24"/>
              </w:rPr>
              <w:t xml:space="preserve">ilgili </w:t>
            </w:r>
            <w:r w:rsidRPr="0043039F">
              <w:rPr>
                <w:sz w:val="24"/>
                <w:szCs w:val="24"/>
              </w:rPr>
              <w:t xml:space="preserve">evraklarını toplamak ve listelemek,  </w:t>
            </w:r>
          </w:p>
          <w:p w:rsidR="00192C64" w:rsidRPr="0043039F" w:rsidRDefault="00192C64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spacing w:val="-2"/>
                <w:sz w:val="24"/>
                <w:szCs w:val="24"/>
              </w:rPr>
            </w:pPr>
            <w:r w:rsidRPr="0043039F">
              <w:rPr>
                <w:spacing w:val="-2"/>
                <w:sz w:val="24"/>
                <w:szCs w:val="24"/>
              </w:rPr>
              <w:t>EBYS üzerinden gelen yazıların dağıtımını</w:t>
            </w:r>
            <w:r w:rsidR="00806EE0" w:rsidRPr="0043039F">
              <w:rPr>
                <w:spacing w:val="-2"/>
                <w:sz w:val="24"/>
                <w:szCs w:val="24"/>
              </w:rPr>
              <w:t xml:space="preserve"> yapmak</w:t>
            </w:r>
            <w:r w:rsidRPr="0043039F">
              <w:rPr>
                <w:spacing w:val="-2"/>
                <w:sz w:val="24"/>
                <w:szCs w:val="24"/>
              </w:rPr>
              <w:t xml:space="preserve">, </w:t>
            </w:r>
            <w:r w:rsidR="00806EE0" w:rsidRPr="0043039F">
              <w:rPr>
                <w:spacing w:val="-2"/>
                <w:sz w:val="24"/>
                <w:szCs w:val="24"/>
              </w:rPr>
              <w:t>günlü yazıların takibini yapmak ve</w:t>
            </w:r>
            <w:r w:rsidRPr="0043039F">
              <w:rPr>
                <w:spacing w:val="-2"/>
                <w:sz w:val="24"/>
                <w:szCs w:val="24"/>
              </w:rPr>
              <w:t xml:space="preserve"> zamanında ve eksiksiz tamamlanm</w:t>
            </w:r>
            <w:r w:rsidR="003510C2" w:rsidRPr="0043039F">
              <w:rPr>
                <w:spacing w:val="-2"/>
                <w:sz w:val="24"/>
                <w:szCs w:val="24"/>
              </w:rPr>
              <w:t>asını sağlayıcı tedbirler almak,</w:t>
            </w:r>
          </w:p>
          <w:p w:rsidR="006F425D" w:rsidRPr="00B50D33" w:rsidRDefault="00D05EAD" w:rsidP="0043039F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rFonts w:eastAsia="Tahoma"/>
                <w:sz w:val="24"/>
                <w:szCs w:val="24"/>
                <w:lang w:bidi="tr-TR"/>
              </w:rPr>
            </w:pPr>
            <w:r w:rsidRPr="0043039F">
              <w:rPr>
                <w:spacing w:val="-2"/>
                <w:sz w:val="24"/>
                <w:szCs w:val="24"/>
              </w:rPr>
              <w:t>Yukarıda tanıml</w:t>
            </w:r>
            <w:r w:rsidR="00E22D36" w:rsidRPr="0043039F">
              <w:rPr>
                <w:spacing w:val="-2"/>
                <w:sz w:val="24"/>
                <w:szCs w:val="24"/>
              </w:rPr>
              <w:t xml:space="preserve">ı görev alanı ile ilgili </w:t>
            </w:r>
            <w:proofErr w:type="spellStart"/>
            <w:r w:rsidRPr="0043039F">
              <w:rPr>
                <w:spacing w:val="-2"/>
                <w:sz w:val="24"/>
                <w:szCs w:val="24"/>
              </w:rPr>
              <w:t>Dekan’ın</w:t>
            </w:r>
            <w:proofErr w:type="spellEnd"/>
            <w:r w:rsidRPr="0043039F">
              <w:rPr>
                <w:spacing w:val="-2"/>
                <w:sz w:val="24"/>
                <w:szCs w:val="24"/>
              </w:rPr>
              <w:t xml:space="preserve"> verdiği </w:t>
            </w:r>
            <w:r w:rsidR="00E22D36" w:rsidRPr="0043039F">
              <w:rPr>
                <w:spacing w:val="-2"/>
                <w:sz w:val="24"/>
                <w:szCs w:val="24"/>
              </w:rPr>
              <w:t>diğer görevleri yerine getirmek</w:t>
            </w:r>
            <w:r w:rsidR="00CA0BFE" w:rsidRPr="0043039F">
              <w:rPr>
                <w:spacing w:val="-2"/>
                <w:sz w:val="24"/>
                <w:szCs w:val="24"/>
              </w:rPr>
              <w:t>.</w:t>
            </w:r>
          </w:p>
          <w:p w:rsidR="00B50D33" w:rsidRPr="0043039F" w:rsidRDefault="00B50D33" w:rsidP="00B50D33">
            <w:pPr>
              <w:pStyle w:val="TableParagraph"/>
              <w:tabs>
                <w:tab w:val="left" w:pos="830"/>
              </w:tabs>
              <w:spacing w:before="8" w:line="276" w:lineRule="auto"/>
              <w:ind w:right="102"/>
              <w:jc w:val="both"/>
              <w:rPr>
                <w:rFonts w:eastAsia="Tahoma"/>
                <w:sz w:val="24"/>
                <w:szCs w:val="24"/>
                <w:lang w:bidi="tr-TR"/>
              </w:rPr>
            </w:pP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43039F" w:rsidRDefault="00A74CFC" w:rsidP="0043039F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094" w:type="dxa"/>
          </w:tcPr>
          <w:p w:rsidR="00B50D33" w:rsidRPr="00DF36FB" w:rsidRDefault="00B50D33" w:rsidP="00B50D33">
            <w:pPr>
              <w:numPr>
                <w:ilvl w:val="0"/>
                <w:numId w:val="19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DF36F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B50D33" w:rsidRDefault="00B50D33" w:rsidP="00B50D33">
            <w:pPr>
              <w:pStyle w:val="ListeParagraf"/>
              <w:numPr>
                <w:ilvl w:val="0"/>
                <w:numId w:val="19"/>
              </w:num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0D3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8 yıllık deneyim.</w:t>
            </w: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094" w:type="dxa"/>
          </w:tcPr>
          <w:p w:rsidR="00A74CFC" w:rsidRPr="0043039F" w:rsidRDefault="00A74CFC" w:rsidP="0043039F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dari/yöntemsel karar ve yargıya varabilme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Sözlü ve yazılı olarak etkin bir şekilde iletişim kurabilmek,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Yönetim ilkeleri ve uygulamaları hakkında bilgi sahibi olma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şleyiş ve </w:t>
            </w:r>
            <w:proofErr w:type="gramStart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sedürleri</w:t>
            </w:r>
            <w:proofErr w:type="gramEnd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 inceleme ve yeniden yapılandırma, yeni stratejiler, prosedürler geliştirebilme ve uygulayabilmek,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asyon ve koordinasyon becerilerine sahip olma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e etme, öncelik belirleme ve zamanlama gibi görevler dâhil olmak üzere çalışanları yönetmek ve eğitme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rmaşık problemleri analiz edebilme, işletme ihtiyaçlarını yorumlayabilmek ve bütüncül, yaratıcı çözümler üretebilme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leri düzeyde analitik, değerlendirme odaklı ve objektif eleştirel becerilere sahip olma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Veri toplama, bilgi derleme ve rapor hazırlama becerilerine sahip olmak, 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gram planlama, geliştirme ve idare anlayışına ve bilgisine sahip olmak,</w:t>
            </w:r>
          </w:p>
          <w:p w:rsidR="00B50D33" w:rsidRPr="00DF36FB" w:rsidRDefault="00B50D33" w:rsidP="00B50D33">
            <w:pPr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ynakları organize etme ve öncelik belirleme becerisine sahip olmak, </w:t>
            </w:r>
          </w:p>
          <w:p w:rsidR="00B50D33" w:rsidRPr="00DF36FB" w:rsidRDefault="00B50D33" w:rsidP="00B50D33">
            <w:pPr>
              <w:pStyle w:val="ListeParagraf"/>
              <w:numPr>
                <w:ilvl w:val="0"/>
                <w:numId w:val="20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lastRenderedPageBreak/>
              <w:t>Eğitim programları ve/veya atölye çalışmaları düzenleyebilme ve sunabilmek.</w:t>
            </w:r>
          </w:p>
          <w:p w:rsidR="00A74CFC" w:rsidRPr="0043039F" w:rsidRDefault="00A74CFC" w:rsidP="00B50D33">
            <w:pPr>
              <w:pStyle w:val="TableParagraph"/>
              <w:tabs>
                <w:tab w:val="left" w:pos="830"/>
              </w:tabs>
              <w:spacing w:line="276" w:lineRule="auto"/>
              <w:ind w:left="720" w:right="102"/>
              <w:jc w:val="both"/>
              <w:rPr>
                <w:sz w:val="24"/>
                <w:szCs w:val="24"/>
              </w:rPr>
            </w:pPr>
          </w:p>
        </w:tc>
      </w:tr>
      <w:tr w:rsidR="00A74CFC" w:rsidRPr="0043039F" w:rsidTr="005C42B6">
        <w:tc>
          <w:tcPr>
            <w:tcW w:w="2836" w:type="dxa"/>
          </w:tcPr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094" w:type="dxa"/>
          </w:tcPr>
          <w:p w:rsidR="008E7A53" w:rsidRPr="0043039F" w:rsidRDefault="0043039F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sz w:val="24"/>
                <w:szCs w:val="24"/>
              </w:rPr>
              <w:t>1/17</w:t>
            </w:r>
          </w:p>
          <w:p w:rsidR="00FD62C7" w:rsidRPr="0043039F" w:rsidRDefault="00FD62C7" w:rsidP="0043039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3039F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43039F" w:rsidTr="005C42B6">
        <w:tc>
          <w:tcPr>
            <w:tcW w:w="8930" w:type="dxa"/>
            <w:gridSpan w:val="2"/>
          </w:tcPr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3039F" w:rsidRPr="0043039F" w:rsidRDefault="0043039F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A74CFC" w:rsidRPr="0043039F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3039F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3039F" w:rsidRDefault="00A74CFC" w:rsidP="0043039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303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43039F" w:rsidRDefault="00A74CFC" w:rsidP="0043039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3039F" w:rsidRDefault="00E033BB" w:rsidP="0043039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3039F" w:rsidSect="005C42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3E84" w:rsidRDefault="00173E84" w:rsidP="00610BF7">
      <w:pPr>
        <w:spacing w:after="0" w:line="240" w:lineRule="auto"/>
      </w:pPr>
      <w:r>
        <w:separator/>
      </w:r>
    </w:p>
  </w:endnote>
  <w:endnote w:type="continuationSeparator" w:id="0">
    <w:p w:rsidR="00173E84" w:rsidRDefault="00173E84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2AC" w:rsidRDefault="009622A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</w:rPr>
      <w:id w:val="473335927"/>
      <w:docPartObj>
        <w:docPartGallery w:val="Page Numbers (Bottom of Page)"/>
        <w:docPartUnique/>
      </w:docPartObj>
    </w:sdtPr>
    <w:sdtEndPr/>
    <w:sdtContent>
      <w:p w:rsidR="00C05E1F" w:rsidRPr="0043039F" w:rsidRDefault="00C05E1F" w:rsidP="00D86D96">
        <w:pPr>
          <w:pStyle w:val="AltBilgi"/>
          <w:jc w:val="right"/>
          <w:rPr>
            <w:rFonts w:ascii="Times New Roman" w:hAnsi="Times New Roman" w:cs="Times New Roman"/>
            <w:sz w:val="24"/>
          </w:rPr>
        </w:pPr>
        <w:r w:rsidRPr="0043039F">
          <w:rPr>
            <w:rFonts w:ascii="Times New Roman" w:hAnsi="Times New Roman" w:cs="Times New Roman"/>
            <w:sz w:val="24"/>
          </w:rPr>
          <w:fldChar w:fldCharType="begin"/>
        </w:r>
        <w:r w:rsidRPr="0043039F">
          <w:rPr>
            <w:rFonts w:ascii="Times New Roman" w:hAnsi="Times New Roman" w:cs="Times New Roman"/>
            <w:sz w:val="24"/>
          </w:rPr>
          <w:instrText>PAGE   \* MERGEFORMAT</w:instrText>
        </w:r>
        <w:r w:rsidRPr="0043039F">
          <w:rPr>
            <w:rFonts w:ascii="Times New Roman" w:hAnsi="Times New Roman" w:cs="Times New Roman"/>
            <w:sz w:val="24"/>
          </w:rPr>
          <w:fldChar w:fldCharType="separate"/>
        </w:r>
        <w:r w:rsidR="009622AC">
          <w:rPr>
            <w:rFonts w:ascii="Times New Roman" w:hAnsi="Times New Roman" w:cs="Times New Roman"/>
            <w:noProof/>
            <w:sz w:val="24"/>
          </w:rPr>
          <w:t>1</w:t>
        </w:r>
        <w:r w:rsidRPr="0043039F">
          <w:rPr>
            <w:rFonts w:ascii="Times New Roman" w:hAnsi="Times New Roman" w:cs="Times New Roman"/>
            <w:sz w:val="24"/>
          </w:rPr>
          <w:fldChar w:fldCharType="end"/>
        </w:r>
        <w:r w:rsidR="00D86D96" w:rsidRPr="0043039F">
          <w:rPr>
            <w:rFonts w:ascii="Times New Roman" w:hAnsi="Times New Roman" w:cs="Times New Roman"/>
            <w:sz w:val="24"/>
          </w:rPr>
          <w:t>/</w:t>
        </w:r>
        <w:r w:rsidR="00B219CD" w:rsidRPr="0043039F">
          <w:rPr>
            <w:rFonts w:ascii="Times New Roman" w:hAnsi="Times New Roman" w:cs="Times New Roman"/>
            <w:sz w:val="24"/>
          </w:rPr>
          <w:t>4</w:t>
        </w:r>
      </w:p>
    </w:sdtContent>
  </w:sdt>
  <w:p w:rsidR="00C05E1F" w:rsidRDefault="0043039F" w:rsidP="0043039F">
    <w:pPr>
      <w:pStyle w:val="AltBilgi"/>
      <w:tabs>
        <w:tab w:val="clear" w:pos="4536"/>
        <w:tab w:val="clear" w:pos="9072"/>
        <w:tab w:val="left" w:pos="7190"/>
      </w:tabs>
    </w:pP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2AC" w:rsidRDefault="009622A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3E84" w:rsidRDefault="00173E84" w:rsidP="00610BF7">
      <w:pPr>
        <w:spacing w:after="0" w:line="240" w:lineRule="auto"/>
      </w:pPr>
      <w:r>
        <w:separator/>
      </w:r>
    </w:p>
  </w:footnote>
  <w:footnote w:type="continuationSeparator" w:id="0">
    <w:p w:rsidR="00173E84" w:rsidRDefault="00173E84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2AC" w:rsidRDefault="009622A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40543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721A8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721A8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MİF</w:t>
          </w:r>
          <w:proofErr w:type="gramEnd"/>
          <w:r w:rsidR="0043039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9622A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9622AC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9622AC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22AC" w:rsidRDefault="009622A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17E7C"/>
    <w:multiLevelType w:val="hybridMultilevel"/>
    <w:tmpl w:val="473057B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7502E1"/>
    <w:multiLevelType w:val="hybridMultilevel"/>
    <w:tmpl w:val="596880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1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2B0176"/>
    <w:multiLevelType w:val="hybridMultilevel"/>
    <w:tmpl w:val="77CAF8F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1064B7"/>
    <w:multiLevelType w:val="hybridMultilevel"/>
    <w:tmpl w:val="B92E8D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6"/>
  </w:num>
  <w:num w:numId="2">
    <w:abstractNumId w:val="4"/>
  </w:num>
  <w:num w:numId="3">
    <w:abstractNumId w:val="1"/>
  </w:num>
  <w:num w:numId="4">
    <w:abstractNumId w:val="18"/>
  </w:num>
  <w:num w:numId="5">
    <w:abstractNumId w:val="5"/>
  </w:num>
  <w:num w:numId="6">
    <w:abstractNumId w:val="11"/>
  </w:num>
  <w:num w:numId="7">
    <w:abstractNumId w:val="6"/>
  </w:num>
  <w:num w:numId="8">
    <w:abstractNumId w:val="12"/>
  </w:num>
  <w:num w:numId="9">
    <w:abstractNumId w:val="10"/>
  </w:num>
  <w:num w:numId="10">
    <w:abstractNumId w:val="8"/>
  </w:num>
  <w:num w:numId="11">
    <w:abstractNumId w:val="17"/>
  </w:num>
  <w:num w:numId="12">
    <w:abstractNumId w:val="19"/>
  </w:num>
  <w:num w:numId="13">
    <w:abstractNumId w:val="7"/>
  </w:num>
  <w:num w:numId="14">
    <w:abstractNumId w:val="0"/>
  </w:num>
  <w:num w:numId="15">
    <w:abstractNumId w:val="15"/>
  </w:num>
  <w:num w:numId="16">
    <w:abstractNumId w:val="13"/>
  </w:num>
  <w:num w:numId="17">
    <w:abstractNumId w:val="2"/>
  </w:num>
  <w:num w:numId="18">
    <w:abstractNumId w:val="9"/>
  </w:num>
  <w:num w:numId="19">
    <w:abstractNumId w:val="3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758C"/>
    <w:rsid w:val="000A3E21"/>
    <w:rsid w:val="000C46DC"/>
    <w:rsid w:val="000C484C"/>
    <w:rsid w:val="000E4323"/>
    <w:rsid w:val="00102209"/>
    <w:rsid w:val="0011189D"/>
    <w:rsid w:val="0012404A"/>
    <w:rsid w:val="0014591F"/>
    <w:rsid w:val="00171834"/>
    <w:rsid w:val="00173E84"/>
    <w:rsid w:val="00175A03"/>
    <w:rsid w:val="00192C64"/>
    <w:rsid w:val="001E68FE"/>
    <w:rsid w:val="002027AE"/>
    <w:rsid w:val="002132AD"/>
    <w:rsid w:val="00221E95"/>
    <w:rsid w:val="00245F07"/>
    <w:rsid w:val="00250CB7"/>
    <w:rsid w:val="00271540"/>
    <w:rsid w:val="00271B99"/>
    <w:rsid w:val="0027321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A5311"/>
    <w:rsid w:val="003C592E"/>
    <w:rsid w:val="00407B74"/>
    <w:rsid w:val="004100E6"/>
    <w:rsid w:val="0043039F"/>
    <w:rsid w:val="00460754"/>
    <w:rsid w:val="004A4DB9"/>
    <w:rsid w:val="004D5E68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B0F4B"/>
    <w:rsid w:val="006C439E"/>
    <w:rsid w:val="006C75D4"/>
    <w:rsid w:val="006D202A"/>
    <w:rsid w:val="006F2C92"/>
    <w:rsid w:val="006F425D"/>
    <w:rsid w:val="00715A3E"/>
    <w:rsid w:val="00721A81"/>
    <w:rsid w:val="00795EB2"/>
    <w:rsid w:val="007B2291"/>
    <w:rsid w:val="007B389D"/>
    <w:rsid w:val="007B5B1D"/>
    <w:rsid w:val="007D15E4"/>
    <w:rsid w:val="007E3C69"/>
    <w:rsid w:val="00806EE0"/>
    <w:rsid w:val="00814E3B"/>
    <w:rsid w:val="00817609"/>
    <w:rsid w:val="008E039A"/>
    <w:rsid w:val="008E23B5"/>
    <w:rsid w:val="008E73EE"/>
    <w:rsid w:val="008E7A53"/>
    <w:rsid w:val="008F7038"/>
    <w:rsid w:val="00911180"/>
    <w:rsid w:val="009325B4"/>
    <w:rsid w:val="0094271C"/>
    <w:rsid w:val="009622AC"/>
    <w:rsid w:val="00967AE7"/>
    <w:rsid w:val="00993E18"/>
    <w:rsid w:val="00A22B81"/>
    <w:rsid w:val="00A44963"/>
    <w:rsid w:val="00A6555A"/>
    <w:rsid w:val="00A722A4"/>
    <w:rsid w:val="00A74CFC"/>
    <w:rsid w:val="00AD1A97"/>
    <w:rsid w:val="00B219CD"/>
    <w:rsid w:val="00B50D33"/>
    <w:rsid w:val="00B522DC"/>
    <w:rsid w:val="00B63D5B"/>
    <w:rsid w:val="00B82216"/>
    <w:rsid w:val="00BA5BA9"/>
    <w:rsid w:val="00BE3F2E"/>
    <w:rsid w:val="00BF36E9"/>
    <w:rsid w:val="00C05E1F"/>
    <w:rsid w:val="00C14586"/>
    <w:rsid w:val="00C274E8"/>
    <w:rsid w:val="00C310E9"/>
    <w:rsid w:val="00C341F3"/>
    <w:rsid w:val="00CA0BFE"/>
    <w:rsid w:val="00D020D7"/>
    <w:rsid w:val="00D05EAD"/>
    <w:rsid w:val="00D2231F"/>
    <w:rsid w:val="00D24254"/>
    <w:rsid w:val="00D57C4C"/>
    <w:rsid w:val="00D8450A"/>
    <w:rsid w:val="00D86D96"/>
    <w:rsid w:val="00D973C8"/>
    <w:rsid w:val="00DA2131"/>
    <w:rsid w:val="00DA44A2"/>
    <w:rsid w:val="00DC4B40"/>
    <w:rsid w:val="00DF618A"/>
    <w:rsid w:val="00DF6DF1"/>
    <w:rsid w:val="00E033BB"/>
    <w:rsid w:val="00E22D36"/>
    <w:rsid w:val="00E35F59"/>
    <w:rsid w:val="00E929E1"/>
    <w:rsid w:val="00EA47DA"/>
    <w:rsid w:val="00F3155A"/>
    <w:rsid w:val="00F504CF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4696E5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705</Words>
  <Characters>4020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4-07-23T12:30:00Z</cp:lastPrinted>
  <dcterms:created xsi:type="dcterms:W3CDTF">2025-12-29T12:30:00Z</dcterms:created>
  <dcterms:modified xsi:type="dcterms:W3CDTF">2026-01-19T12:09:00Z</dcterms:modified>
</cp:coreProperties>
</file>